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1609" w:rsidRDefault="00921609" w:rsidP="00921609">
      <w:pPr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CASH RECEIPT JOURNAL</w:t>
      </w:r>
    </w:p>
    <w:p w:rsidR="00921609" w:rsidRDefault="00921609" w:rsidP="00A91292">
      <w:pPr>
        <w:jc w:val="both"/>
        <w:rPr>
          <w:rFonts w:cstheme="minorHAnsi"/>
          <w:i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 xml:space="preserve">Figure </w:t>
      </w:r>
      <w:r w:rsidRPr="004360D2">
        <w:rPr>
          <w:rFonts w:cstheme="minorHAnsi"/>
          <w:i/>
          <w:szCs w:val="27"/>
          <w:shd w:val="clear" w:color="auto" w:fill="FFFFFF"/>
        </w:rPr>
        <w:t>1</w:t>
      </w:r>
      <w:r>
        <w:rPr>
          <w:rFonts w:cstheme="minorHAnsi"/>
          <w:szCs w:val="27"/>
          <w:shd w:val="clear" w:color="auto" w:fill="FFFFFF"/>
        </w:rPr>
        <w:t xml:space="preserve"> are the Cash Receipt Journal Posted in the Accounting System.</w:t>
      </w:r>
      <w:r w:rsidRPr="001C7290">
        <w:rPr>
          <w:rFonts w:cstheme="minorHAnsi"/>
          <w:szCs w:val="27"/>
          <w:shd w:val="clear" w:color="auto" w:fill="FFFFFF"/>
        </w:rPr>
        <w:t xml:space="preserve"> </w:t>
      </w:r>
      <w:r w:rsidRPr="00190038">
        <w:rPr>
          <w:rFonts w:cstheme="minorHAnsi"/>
          <w:szCs w:val="27"/>
          <w:shd w:val="clear" w:color="auto" w:fill="FFFFFF"/>
        </w:rPr>
        <w:t xml:space="preserve">The </w:t>
      </w:r>
      <w:r>
        <w:rPr>
          <w:rFonts w:cstheme="minorHAnsi"/>
          <w:b/>
          <w:szCs w:val="27"/>
          <w:shd w:val="clear" w:color="auto" w:fill="FFFFFF"/>
        </w:rPr>
        <w:t>Cash Receipt Journal</w:t>
      </w:r>
      <w:r w:rsidRPr="00190038">
        <w:rPr>
          <w:rFonts w:cstheme="minorHAnsi"/>
          <w:szCs w:val="27"/>
          <w:shd w:val="clear" w:color="auto" w:fill="FFFFFF"/>
        </w:rPr>
        <w:t xml:space="preserve"> is the master journal </w:t>
      </w:r>
      <w:r>
        <w:rPr>
          <w:rFonts w:cstheme="minorHAnsi"/>
          <w:szCs w:val="27"/>
          <w:shd w:val="clear" w:color="auto" w:fill="FFFFFF"/>
        </w:rPr>
        <w:t xml:space="preserve">to where all the collections of the company are recorded in such as </w:t>
      </w:r>
      <w:r>
        <w:rPr>
          <w:rFonts w:cstheme="minorHAnsi"/>
          <w:i/>
          <w:szCs w:val="27"/>
          <w:shd w:val="clear" w:color="auto" w:fill="FFFFFF"/>
        </w:rPr>
        <w:t>payments from customers, or investors.</w:t>
      </w:r>
    </w:p>
    <w:p w:rsidR="00921609" w:rsidRDefault="00921609" w:rsidP="009216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1</w:t>
      </w:r>
    </w:p>
    <w:p w:rsidR="00921609" w:rsidRDefault="00275E91" w:rsidP="009216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321205" wp14:editId="0CE9FF78">
                <wp:simplePos x="0" y="0"/>
                <wp:positionH relativeFrom="margin">
                  <wp:posOffset>149860</wp:posOffset>
                </wp:positionH>
                <wp:positionV relativeFrom="paragraph">
                  <wp:posOffset>935829</wp:posOffset>
                </wp:positionV>
                <wp:extent cx="259307" cy="559559"/>
                <wp:effectExtent l="0" t="0" r="26670" b="12065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307" cy="55955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63E361" id="Rectangle 26" o:spid="_x0000_s1026" style="position:absolute;margin-left:11.8pt;margin-top:73.7pt;width:20.4pt;height:44.0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921609">
        <w:rPr>
          <w:noProof/>
          <w:lang w:val="en-PH" w:eastAsia="en-PH"/>
        </w:rPr>
        <w:drawing>
          <wp:inline distT="0" distB="0" distL="0" distR="0" wp14:anchorId="216A6B55" wp14:editId="4F2B47E3">
            <wp:extent cx="6858000" cy="23685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609" w:rsidRDefault="00921609" w:rsidP="0092160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(from and to) to your preference to filter the shown Journal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 Clicking the </w:t>
      </w:r>
      <w:r w:rsidRPr="00D23CC8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szCs w:val="27"/>
          <w:shd w:val="clear" w:color="auto" w:fill="FFFFFF"/>
        </w:rPr>
        <w:t xml:space="preserve"> will open the transaction/voucher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 w:rsidRPr="004D3FD4">
        <w:rPr>
          <w:rFonts w:cstheme="minorHAnsi"/>
          <w:szCs w:val="27"/>
          <w:shd w:val="clear" w:color="auto" w:fill="FFFFFF"/>
        </w:rPr>
        <w:t>The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voucher can be printed and downloaded as a PDF File. 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Journal either cancelled or active. </w:t>
      </w:r>
    </w:p>
    <w:p w:rsidR="00921609" w:rsidRDefault="00921609" w:rsidP="009216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921609" w:rsidRDefault="00E76DAC" w:rsidP="009216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F505BB5" wp14:editId="38DAF231">
                <wp:simplePos x="0" y="0"/>
                <wp:positionH relativeFrom="margin">
                  <wp:posOffset>24765</wp:posOffset>
                </wp:positionH>
                <wp:positionV relativeFrom="paragraph">
                  <wp:posOffset>11904</wp:posOffset>
                </wp:positionV>
                <wp:extent cx="259080" cy="299720"/>
                <wp:effectExtent l="0" t="0" r="26670" b="241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080" cy="2997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00B211" id="Rectangle 4" o:spid="_x0000_s1026" style="position:absolute;margin-left:1.95pt;margin-top:.95pt;width:20.4pt;height:23.6pt;z-index:25166540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" filled="f" strokecolor="#00b0f0" strokeweight="1pt">
                <w10:wrap anchorx="margin"/>
              </v:rect>
            </w:pict>
          </mc:Fallback>
        </mc:AlternateContent>
      </w:r>
      <w:r w:rsidR="00FA297B"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130D03" wp14:editId="4EE70913">
                <wp:simplePos x="0" y="0"/>
                <wp:positionH relativeFrom="margin">
                  <wp:posOffset>217644</wp:posOffset>
                </wp:positionH>
                <wp:positionV relativeFrom="paragraph">
                  <wp:posOffset>2473960</wp:posOffset>
                </wp:positionV>
                <wp:extent cx="1398896" cy="292934"/>
                <wp:effectExtent l="0" t="0" r="11430" b="1206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8896" cy="2929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2BE13E" id="Rectangle 5" o:spid="_x0000_s1026" style="position:absolute;margin-left:17.15pt;margin-top:194.8pt;width:110.15pt;height:23.0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" filled="f" strokecolor="#00b0f0" strokeweight="1pt">
                <w10:wrap anchorx="margin"/>
              </v:rect>
            </w:pict>
          </mc:Fallback>
        </mc:AlternateContent>
      </w:r>
      <w:r w:rsidR="00921609">
        <w:rPr>
          <w:noProof/>
          <w:lang w:val="en-PH" w:eastAsia="en-PH"/>
        </w:rPr>
        <w:drawing>
          <wp:inline distT="0" distB="0" distL="0" distR="0" wp14:anchorId="2CFDD297" wp14:editId="57ECBCD6">
            <wp:extent cx="6858000" cy="278638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78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897" w:rsidRDefault="00143897" w:rsidP="009216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143897" w:rsidRDefault="00143897" w:rsidP="009216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143897" w:rsidRDefault="00143897" w:rsidP="009216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143897" w:rsidRDefault="00143897" w:rsidP="009216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921609" w:rsidRDefault="00921609" w:rsidP="00921609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New </w:t>
      </w:r>
      <w:r w:rsidRPr="00921609">
        <w:rPr>
          <w:rFonts w:cstheme="minorHAnsi"/>
          <w:b/>
          <w:szCs w:val="27"/>
          <w:shd w:val="clear" w:color="auto" w:fill="FFFFFF"/>
        </w:rPr>
        <w:t>Cash Receipt Journal Button</w:t>
      </w:r>
      <w:r>
        <w:rPr>
          <w:rFonts w:cstheme="minorHAnsi"/>
          <w:szCs w:val="27"/>
          <w:shd w:val="clear" w:color="auto" w:fill="FFFFFF"/>
        </w:rPr>
        <w:t xml:space="preserve"> to create. Fill the form </w:t>
      </w:r>
      <w:r w:rsidRPr="00921609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then click </w:t>
      </w:r>
      <w:r w:rsidRPr="00921609">
        <w:rPr>
          <w:rFonts w:cstheme="minorHAnsi"/>
          <w:b/>
          <w:szCs w:val="27"/>
          <w:shd w:val="clear" w:color="auto" w:fill="FFFFFF"/>
        </w:rPr>
        <w:t>Save and Post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143897" w:rsidRPr="00143897" w:rsidRDefault="00143897" w:rsidP="00143897">
      <w:pPr>
        <w:jc w:val="center"/>
        <w:rPr>
          <w:rFonts w:cstheme="minorHAnsi"/>
          <w:b/>
          <w:szCs w:val="27"/>
          <w:shd w:val="clear" w:color="auto" w:fill="FFFFFF"/>
        </w:rPr>
      </w:pPr>
      <w:r w:rsidRPr="00143897">
        <w:rPr>
          <w:rFonts w:cstheme="minorHAnsi"/>
          <w:b/>
          <w:szCs w:val="27"/>
          <w:shd w:val="clear" w:color="auto" w:fill="FFFFFF"/>
        </w:rPr>
        <w:t>Figure 3</w:t>
      </w:r>
    </w:p>
    <w:p w:rsidR="00143897" w:rsidRPr="00921609" w:rsidRDefault="00FA297B" w:rsidP="00143897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321205" wp14:editId="0CE9FF78">
                <wp:simplePos x="0" y="0"/>
                <wp:positionH relativeFrom="margin">
                  <wp:posOffset>99695</wp:posOffset>
                </wp:positionH>
                <wp:positionV relativeFrom="paragraph">
                  <wp:posOffset>3365974</wp:posOffset>
                </wp:positionV>
                <wp:extent cx="764274" cy="320229"/>
                <wp:effectExtent l="0" t="0" r="17145" b="2286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4274" cy="32022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8E9E42" id="Rectangle 6" o:spid="_x0000_s1026" style="position:absolute;margin-left:7.85pt;margin-top:265.05pt;width:60.2pt;height:25.2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143897">
        <w:rPr>
          <w:noProof/>
          <w:lang w:val="en-PH" w:eastAsia="en-PH"/>
        </w:rPr>
        <w:drawing>
          <wp:inline distT="0" distB="0" distL="0" distR="0" wp14:anchorId="1B502A69" wp14:editId="52E042B6">
            <wp:extent cx="6858000" cy="374523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609" w:rsidRPr="001C7290" w:rsidRDefault="00921609" w:rsidP="00921609">
      <w:pPr>
        <w:jc w:val="both"/>
        <w:rPr>
          <w:rFonts w:cstheme="minorHAnsi"/>
          <w:i/>
          <w:szCs w:val="27"/>
          <w:shd w:val="clear" w:color="auto" w:fill="FFFFFF"/>
        </w:rPr>
      </w:pPr>
    </w:p>
    <w:p w:rsidR="00921609" w:rsidRPr="00D23CC8" w:rsidRDefault="00921609" w:rsidP="00921609">
      <w:pPr>
        <w:rPr>
          <w:rFonts w:cstheme="minorHAnsi"/>
          <w:b/>
          <w:szCs w:val="27"/>
          <w:shd w:val="clear" w:color="auto" w:fill="FFFFFF"/>
        </w:rPr>
      </w:pPr>
    </w:p>
    <w:p w:rsidR="0016739D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/>
    <w:p w:rsidR="005439A0" w:rsidRDefault="005439A0" w:rsidP="005439A0">
      <w:pPr>
        <w:jc w:val="center"/>
        <w:rPr>
          <w:b/>
        </w:rPr>
      </w:pPr>
      <w:r w:rsidRPr="005439A0">
        <w:rPr>
          <w:b/>
        </w:rPr>
        <w:lastRenderedPageBreak/>
        <w:t>Sales Flowchart</w:t>
      </w:r>
    </w:p>
    <w:p w:rsidR="005439A0" w:rsidRPr="005439A0" w:rsidRDefault="005439A0" w:rsidP="005439A0">
      <w:pPr>
        <w:jc w:val="center"/>
        <w:rPr>
          <w:b/>
        </w:rPr>
      </w:pPr>
      <w:r>
        <w:rPr>
          <w:lang w:val="en-PH"/>
        </w:rP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pt;height:480.9pt" o:ole="">
            <v:imagedata r:id="rId7" o:title=""/>
          </v:shape>
          <o:OLEObject Type="Embed" ProgID="Visio.Drawing.15" ShapeID="_x0000_i1025" DrawAspect="Content" ObjectID="_1627298066" r:id="rId8"/>
        </w:object>
      </w:r>
      <w:bookmarkStart w:id="0" w:name="_GoBack"/>
      <w:bookmarkEnd w:id="0"/>
    </w:p>
    <w:sectPr w:rsidR="005439A0" w:rsidRPr="005439A0" w:rsidSect="0092160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609"/>
    <w:rsid w:val="00143897"/>
    <w:rsid w:val="00275E91"/>
    <w:rsid w:val="005439A0"/>
    <w:rsid w:val="00921609"/>
    <w:rsid w:val="0097736F"/>
    <w:rsid w:val="00A91292"/>
    <w:rsid w:val="00DD5E47"/>
    <w:rsid w:val="00E76DAC"/>
    <w:rsid w:val="00FA2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80622E"/>
  <w15:chartTrackingRefBased/>
  <w15:docId w15:val="{1D114380-62BB-4607-9572-ED6CD840FA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1609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128</Words>
  <Characters>73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6</cp:revision>
  <dcterms:created xsi:type="dcterms:W3CDTF">2019-07-29T04:00:00Z</dcterms:created>
  <dcterms:modified xsi:type="dcterms:W3CDTF">2019-08-14T06:28:00Z</dcterms:modified>
</cp:coreProperties>
</file>